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2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3.xml" ContentType="application/vnd.openxmlformats-officedocument.presentationml.tags+xml"/>
  <Override PartName="/ppt/notesSlides/notesSlide55.xml" ContentType="application/vnd.openxmlformats-officedocument.presentationml.notesSlide+xml"/>
  <Override PartName="/ppt/tags/tag4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99.xml" ContentType="application/vnd.openxmlformats-officedocument.presentationml.notesSlide+xml"/>
  <Override PartName="/ppt/charts/chart6.xml" ContentType="application/vnd.openxmlformats-officedocument.drawingml.chart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tags/tag5.xml" ContentType="application/vnd.openxmlformats-officedocument.presentationml.tags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tags/tag6.xml" ContentType="application/vnd.openxmlformats-officedocument.presentationml.tags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7.xml" ContentType="application/vnd.openxmlformats-officedocument.presentationml.tags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94"/>
  </p:notesMasterIdLst>
  <p:handoutMasterIdLst>
    <p:handoutMasterId r:id="rId195"/>
  </p:handoutMasterIdLst>
  <p:sldIdLst>
    <p:sldId id="8033" r:id="rId2"/>
    <p:sldId id="8421" r:id="rId3"/>
    <p:sldId id="8420" r:id="rId4"/>
    <p:sldId id="8430" r:id="rId5"/>
    <p:sldId id="8431" r:id="rId6"/>
    <p:sldId id="8432" r:id="rId7"/>
    <p:sldId id="8433" r:id="rId8"/>
    <p:sldId id="8434" r:id="rId9"/>
    <p:sldId id="8435" r:id="rId10"/>
    <p:sldId id="8436" r:id="rId11"/>
    <p:sldId id="8437" r:id="rId12"/>
    <p:sldId id="8438" r:id="rId13"/>
    <p:sldId id="8439" r:id="rId14"/>
    <p:sldId id="8440" r:id="rId15"/>
    <p:sldId id="8441" r:id="rId16"/>
    <p:sldId id="8442" r:id="rId17"/>
    <p:sldId id="8443" r:id="rId18"/>
    <p:sldId id="8444" r:id="rId19"/>
    <p:sldId id="8445" r:id="rId20"/>
    <p:sldId id="8446" r:id="rId21"/>
    <p:sldId id="8447" r:id="rId22"/>
    <p:sldId id="8448" r:id="rId23"/>
    <p:sldId id="8449" r:id="rId24"/>
    <p:sldId id="8460" r:id="rId25"/>
    <p:sldId id="8461" r:id="rId26"/>
    <p:sldId id="8084" r:id="rId27"/>
    <p:sldId id="8234" r:id="rId28"/>
    <p:sldId id="8323" r:id="rId29"/>
    <p:sldId id="1028" r:id="rId30"/>
    <p:sldId id="7774" r:id="rId31"/>
    <p:sldId id="8333" r:id="rId32"/>
    <p:sldId id="8330" r:id="rId33"/>
    <p:sldId id="8336" r:id="rId34"/>
    <p:sldId id="8400" r:id="rId35"/>
    <p:sldId id="8337" r:id="rId36"/>
    <p:sldId id="8147" r:id="rId37"/>
    <p:sldId id="710" r:id="rId38"/>
    <p:sldId id="8324" r:id="rId39"/>
    <p:sldId id="8134" r:id="rId40"/>
    <p:sldId id="8102" r:id="rId41"/>
    <p:sldId id="8103" r:id="rId42"/>
    <p:sldId id="8385" r:id="rId43"/>
    <p:sldId id="8325" r:id="rId44"/>
    <p:sldId id="8139" r:id="rId45"/>
    <p:sldId id="8344" r:id="rId46"/>
    <p:sldId id="8098" r:id="rId47"/>
    <p:sldId id="8013" r:id="rId48"/>
    <p:sldId id="8345" r:id="rId49"/>
    <p:sldId id="8247" r:id="rId50"/>
    <p:sldId id="8326" r:id="rId51"/>
    <p:sldId id="8141" r:id="rId52"/>
    <p:sldId id="492" r:id="rId53"/>
    <p:sldId id="1242" r:id="rId54"/>
    <p:sldId id="8403" r:id="rId55"/>
    <p:sldId id="8347" r:id="rId56"/>
    <p:sldId id="8364" r:id="rId57"/>
    <p:sldId id="8346" r:id="rId58"/>
    <p:sldId id="7902" r:id="rId59"/>
    <p:sldId id="8327" r:id="rId60"/>
    <p:sldId id="7968" r:id="rId61"/>
    <p:sldId id="8329" r:id="rId62"/>
    <p:sldId id="8356" r:id="rId63"/>
    <p:sldId id="8351" r:id="rId64"/>
    <p:sldId id="8357" r:id="rId65"/>
    <p:sldId id="8466" r:id="rId66"/>
    <p:sldId id="8468" r:id="rId67"/>
    <p:sldId id="1195" r:id="rId68"/>
    <p:sldId id="1208" r:id="rId69"/>
    <p:sldId id="1199" r:id="rId70"/>
    <p:sldId id="8463" r:id="rId71"/>
    <p:sldId id="8321" r:id="rId72"/>
    <p:sldId id="8090" r:id="rId73"/>
    <p:sldId id="8389" r:id="rId74"/>
    <p:sldId id="8170" r:id="rId75"/>
    <p:sldId id="7298" r:id="rId76"/>
    <p:sldId id="7388" r:id="rId77"/>
    <p:sldId id="8386" r:id="rId78"/>
    <p:sldId id="8387" r:id="rId79"/>
    <p:sldId id="8410" r:id="rId80"/>
    <p:sldId id="1188" r:id="rId81"/>
    <p:sldId id="1159" r:id="rId82"/>
    <p:sldId id="8412" r:id="rId83"/>
    <p:sldId id="1150" r:id="rId84"/>
    <p:sldId id="8375" r:id="rId85"/>
    <p:sldId id="8469" r:id="rId86"/>
    <p:sldId id="8470" r:id="rId87"/>
    <p:sldId id="8471" r:id="rId88"/>
    <p:sldId id="8472" r:id="rId89"/>
    <p:sldId id="8473" r:id="rId90"/>
    <p:sldId id="8464" r:id="rId91"/>
    <p:sldId id="8465" r:id="rId92"/>
    <p:sldId id="8467" r:id="rId93"/>
    <p:sldId id="1156" r:id="rId94"/>
    <p:sldId id="8408" r:id="rId95"/>
    <p:sldId id="447" r:id="rId96"/>
    <p:sldId id="429" r:id="rId97"/>
    <p:sldId id="8409" r:id="rId98"/>
    <p:sldId id="449" r:id="rId99"/>
    <p:sldId id="445" r:id="rId100"/>
    <p:sldId id="8413" r:id="rId101"/>
    <p:sldId id="1136" r:id="rId102"/>
    <p:sldId id="1165" r:id="rId103"/>
    <p:sldId id="8411" r:id="rId104"/>
    <p:sldId id="1140" r:id="rId105"/>
    <p:sldId id="1166" r:id="rId106"/>
    <p:sldId id="1167" r:id="rId107"/>
    <p:sldId id="8380" r:id="rId108"/>
    <p:sldId id="8366" r:id="rId109"/>
    <p:sldId id="8367" r:id="rId110"/>
    <p:sldId id="8368" r:id="rId111"/>
    <p:sldId id="8369" r:id="rId112"/>
    <p:sldId id="8370" r:id="rId113"/>
    <p:sldId id="8371" r:id="rId114"/>
    <p:sldId id="8372" r:id="rId115"/>
    <p:sldId id="8378" r:id="rId116"/>
    <p:sldId id="8379" r:id="rId117"/>
    <p:sldId id="8381" r:id="rId118"/>
    <p:sldId id="1200" r:id="rId119"/>
    <p:sldId id="1211" r:id="rId120"/>
    <p:sldId id="1201" r:id="rId121"/>
    <p:sldId id="1203" r:id="rId122"/>
    <p:sldId id="1209" r:id="rId123"/>
    <p:sldId id="1210" r:id="rId124"/>
    <p:sldId id="1206" r:id="rId125"/>
    <p:sldId id="1207" r:id="rId126"/>
    <p:sldId id="8392" r:id="rId127"/>
    <p:sldId id="8112" r:id="rId128"/>
    <p:sldId id="8391" r:id="rId129"/>
    <p:sldId id="8131" r:id="rId130"/>
    <p:sldId id="5219" r:id="rId131"/>
    <p:sldId id="5218" r:id="rId132"/>
    <p:sldId id="6819" r:id="rId133"/>
    <p:sldId id="5220" r:id="rId134"/>
    <p:sldId id="5221" r:id="rId135"/>
    <p:sldId id="5222" r:id="rId136"/>
    <p:sldId id="5223" r:id="rId137"/>
    <p:sldId id="4457" r:id="rId138"/>
    <p:sldId id="4436" r:id="rId139"/>
    <p:sldId id="7091" r:id="rId140"/>
    <p:sldId id="7092" r:id="rId141"/>
    <p:sldId id="7093" r:id="rId142"/>
    <p:sldId id="6912" r:id="rId143"/>
    <p:sldId id="5249" r:id="rId144"/>
    <p:sldId id="5509" r:id="rId145"/>
    <p:sldId id="5253" r:id="rId146"/>
    <p:sldId id="6156" r:id="rId147"/>
    <p:sldId id="7026" r:id="rId148"/>
    <p:sldId id="5725" r:id="rId149"/>
    <p:sldId id="7625" r:id="rId150"/>
    <p:sldId id="5400" r:id="rId151"/>
    <p:sldId id="5245" r:id="rId152"/>
    <p:sldId id="5246" r:id="rId153"/>
    <p:sldId id="5238" r:id="rId154"/>
    <p:sldId id="5239" r:id="rId155"/>
    <p:sldId id="6149" r:id="rId156"/>
    <p:sldId id="7310" r:id="rId157"/>
    <p:sldId id="7188" r:id="rId158"/>
    <p:sldId id="7278" r:id="rId159"/>
    <p:sldId id="7189" r:id="rId160"/>
    <p:sldId id="7195" r:id="rId161"/>
    <p:sldId id="3639" r:id="rId162"/>
    <p:sldId id="7197" r:id="rId163"/>
    <p:sldId id="8414" r:id="rId164"/>
    <p:sldId id="8396" r:id="rId165"/>
    <p:sldId id="8393" r:id="rId166"/>
    <p:sldId id="8373" r:id="rId167"/>
    <p:sldId id="8374" r:id="rId168"/>
    <p:sldId id="8376" r:id="rId169"/>
    <p:sldId id="8113" r:id="rId170"/>
    <p:sldId id="8114" r:id="rId171"/>
    <p:sldId id="8115" r:id="rId172"/>
    <p:sldId id="8116" r:id="rId173"/>
    <p:sldId id="8117" r:id="rId174"/>
    <p:sldId id="8118" r:id="rId175"/>
    <p:sldId id="8119" r:id="rId176"/>
    <p:sldId id="8120" r:id="rId177"/>
    <p:sldId id="8167" r:id="rId178"/>
    <p:sldId id="1094" r:id="rId179"/>
    <p:sldId id="8122" r:id="rId180"/>
    <p:sldId id="8168" r:id="rId181"/>
    <p:sldId id="8169" r:id="rId182"/>
    <p:sldId id="8108" r:id="rId183"/>
    <p:sldId id="8074" r:id="rId184"/>
    <p:sldId id="8109" r:id="rId185"/>
    <p:sldId id="8394" r:id="rId186"/>
    <p:sldId id="8358" r:id="rId187"/>
    <p:sldId id="1317" r:id="rId188"/>
    <p:sldId id="8398" r:id="rId189"/>
    <p:sldId id="8155" r:id="rId190"/>
    <p:sldId id="257" r:id="rId191"/>
    <p:sldId id="8401" r:id="rId192"/>
    <p:sldId id="8402" r:id="rId19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1"/>
            <p14:sldId id="8420"/>
            <p14:sldId id="8430"/>
            <p14:sldId id="8431"/>
            <p14:sldId id="8432"/>
            <p14:sldId id="8433"/>
            <p14:sldId id="8434"/>
            <p14:sldId id="8435"/>
            <p14:sldId id="8436"/>
            <p14:sldId id="8437"/>
            <p14:sldId id="8438"/>
            <p14:sldId id="8439"/>
            <p14:sldId id="8440"/>
            <p14:sldId id="8441"/>
            <p14:sldId id="8442"/>
            <p14:sldId id="8443"/>
            <p14:sldId id="8444"/>
            <p14:sldId id="8445"/>
            <p14:sldId id="8446"/>
            <p14:sldId id="8447"/>
            <p14:sldId id="8448"/>
            <p14:sldId id="8449"/>
            <p14:sldId id="8460"/>
            <p14:sldId id="8461"/>
          </p14:sldIdLst>
        </p14:section>
        <p14:section name="problem" id="{745A3BE1-C8AB-7D40-985C-8340E586551C}">
          <p14:sldIdLst>
            <p14:sldId id="8084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400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Throttling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  <p14:sldId id="8466"/>
            <p14:sldId id="8468"/>
            <p14:sldId id="1195"/>
            <p14:sldId id="1208"/>
            <p14:sldId id="1199"/>
            <p14:sldId id="8463"/>
            <p14:sldId id="8321"/>
            <p14:sldId id="8090"/>
          </p14:sldIdLst>
        </p14:section>
        <p14:section name="PRAC" id="{797B1039-61A8-F34F-9210-9E32D94A7123}">
          <p14:sldIdLst>
            <p14:sldId id="8389"/>
            <p14:sldId id="8170"/>
            <p14:sldId id="7298"/>
            <p14:sldId id="7388"/>
            <p14:sldId id="8386"/>
            <p14:sldId id="8387"/>
            <p14:sldId id="8410"/>
            <p14:sldId id="1188"/>
            <p14:sldId id="1159"/>
            <p14:sldId id="8412"/>
            <p14:sldId id="1150"/>
          </p14:sldIdLst>
        </p14:section>
        <p14:section name="SelfManaging DRAM" id="{31B89D04-3D8E-5B4B-B266-E1734ED19429}">
          <p14:sldIdLst>
            <p14:sldId id="8375"/>
            <p14:sldId id="8469"/>
            <p14:sldId id="8470"/>
            <p14:sldId id="8471"/>
            <p14:sldId id="8472"/>
            <p14:sldId id="8473"/>
            <p14:sldId id="8464"/>
            <p14:sldId id="8465"/>
          </p14:sldIdLst>
        </p14:section>
        <p14:section name="Intro" id="{355EED34-3CCD-9B4B-AAA5-BADAFB5D57ED}">
          <p14:sldIdLst>
            <p14:sldId id="8467"/>
            <p14:sldId id="1156"/>
            <p14:sldId id="8408"/>
            <p14:sldId id="447"/>
            <p14:sldId id="429"/>
            <p14:sldId id="8409"/>
            <p14:sldId id="449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838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1200"/>
            <p14:sldId id="1211"/>
            <p14:sldId id="1201"/>
            <p14:sldId id="1203"/>
            <p14:sldId id="1209"/>
            <p14:sldId id="1210"/>
            <p14:sldId id="1206"/>
            <p14:sldId id="1207"/>
          </p14:sldIdLst>
        </p14:section>
        <p14:section name="PRAC backup" id="{3E505CC9-13BE-F54F-B5F2-39939B4B42BF}">
          <p14:sldIdLst/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FFFFFF"/>
    <a:srgbClr val="007798"/>
    <a:srgbClr val="1F73C7"/>
    <a:srgbClr val="0508CE"/>
    <a:srgbClr val="990063"/>
    <a:srgbClr val="FF0004"/>
    <a:srgbClr val="007799"/>
    <a:srgbClr val="BA8F72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6725"/>
    <p:restoredTop sz="84762"/>
  </p:normalViewPr>
  <p:slideViewPr>
    <p:cSldViewPr snapToGrid="0">
      <p:cViewPr varScale="1">
        <p:scale>
          <a:sx n="107" d="100"/>
          <a:sy n="107" d="100"/>
        </p:scale>
        <p:origin x="39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1" d="100"/>
        <a:sy n="41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notesMaster" Target="notesMasters/notesMaster1.xml"/><Relationship Id="rId199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handoutMaster" Target="handoutMasters/handoutMaster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commentAuthors" Target="commentAuthors.xml"/><Relationship Id="rId200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presProps" Target="pres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viewProps" Target="viewProps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11/7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11/7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0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420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62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5353651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009636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098851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579453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032878-84E1-200A-B623-420F521E85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A9F48FB-ED8B-7B59-E91D-FA923AF5DF7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DE049FC-7DF5-1FBE-3AE7-C58C18FF64D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E08EE2-5840-BB42-C808-3EC089533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49285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82594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4568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035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45045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9484538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832986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873097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314288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4429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278620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971617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83533614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B04E23-B845-9164-1CEE-9B8B59B0DB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>
            <a:extLst>
              <a:ext uri="{FF2B5EF4-FFF2-40B4-BE49-F238E27FC236}">
                <a16:creationId xmlns:a16="http://schemas.microsoft.com/office/drawing/2014/main" id="{AAFEA0B6-2282-91F2-0639-4B64872AD9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>
            <a:extLst>
              <a:ext uri="{FF2B5EF4-FFF2-40B4-BE49-F238E27FC236}">
                <a16:creationId xmlns:a16="http://schemas.microsoft.com/office/drawing/2014/main" id="{640E8D76-C5D8-1E23-4B3F-F8AEDE0B7B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059D42C-4ED0-B9E0-5D09-17031133E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97018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7.11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microsoft.com/office/2007/relationships/hdphoto" Target="../media/hdphoto2.wdp"/><Relationship Id="rId4" Type="http://schemas.openxmlformats.org/officeDocument/2006/relationships/image" Target="../media/image112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7" Type="http://schemas.openxmlformats.org/officeDocument/2006/relationships/image" Target="../media/image90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131.png"/><Relationship Id="rId4" Type="http://schemas.openxmlformats.org/officeDocument/2006/relationships/image" Target="../media/image8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6.png"/><Relationship Id="rId4" Type="http://schemas.openxmlformats.org/officeDocument/2006/relationships/image" Target="../media/image88.png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0" Type="http://schemas.openxmlformats.org/officeDocument/2006/relationships/image" Target="../media/image147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0" Type="http://schemas.openxmlformats.org/officeDocument/2006/relationships/image" Target="../media/image147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51.png"/><Relationship Id="rId4" Type="http://schemas.openxmlformats.org/officeDocument/2006/relationships/image" Target="../media/image150.jpeg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image" Target="../media/image152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3.jpeg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58.jp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7.png"/><Relationship Id="rId4" Type="http://schemas.openxmlformats.org/officeDocument/2006/relationships/hyperlink" Target="https://www.tech-critter.com/amd-keynote-computex-2021/" TargetMode="Externa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jpe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e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2.tiff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63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tiff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tiff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tif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tiff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tiff"/><Relationship Id="rId2" Type="http://schemas.openxmlformats.org/officeDocument/2006/relationships/image" Target="../media/image171.tiff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9.png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hyperlink" Target="https://arxiv.org/abs/2404.13477" TargetMode="Externa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54.png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35.svg"/><Relationship Id="rId12" Type="http://schemas.openxmlformats.org/officeDocument/2006/relationships/image" Target="../media/image40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34.png"/><Relationship Id="rId11" Type="http://schemas.openxmlformats.org/officeDocument/2006/relationships/image" Target="../media/image39.svg"/><Relationship Id="rId5" Type="http://schemas.openxmlformats.org/officeDocument/2006/relationships/image" Target="../media/image33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38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32.png"/><Relationship Id="rId9" Type="http://schemas.openxmlformats.org/officeDocument/2006/relationships/image" Target="../media/image37.svg"/><Relationship Id="rId14" Type="http://schemas.openxmlformats.org/officeDocument/2006/relationships/image" Target="../media/image42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sv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39" Type="http://schemas.openxmlformats.org/officeDocument/2006/relationships/hyperlink" Target="https://arxiv.org/pdf/2406.19094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42" Type="http://schemas.openxmlformats.org/officeDocument/2006/relationships/hyperlink" Target="https://arxiv.org/abs/2406.19094" TargetMode="External"/><Relationship Id="rId7" Type="http://schemas.openxmlformats.org/officeDocument/2006/relationships/hyperlink" Target="https://people.inf.ethz.ch/omutlu/pub/ADeeperLookIntoRowhammer_micro21-lightning-talk.pptx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41" Type="http://schemas.openxmlformats.org/officeDocument/2006/relationships/hyperlink" Target="https://safari.ethz.ch/wp-content/uploads/UnderstandingPRAC_slide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40" Type="http://schemas.openxmlformats.org/officeDocument/2006/relationships/hyperlink" Target="https://safari.ethz.ch/wp-content/uploads/UnderstandingPRAC_slides.pptx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4" Type="http://schemas.openxmlformats.org/officeDocument/2006/relationships/hyperlink" Target="https://arxiv.org/pdf/2404.13477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43" Type="http://schemas.openxmlformats.org/officeDocument/2006/relationships/hyperlink" Target="https://github.com/CMU-SAFARI/ramulator2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71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70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72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76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80.png"/><Relationship Id="rId2" Type="http://schemas.openxmlformats.org/officeDocument/2006/relationships/notesSlide" Target="../notesSlides/notesSlide40.xml"/><Relationship Id="rId16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78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hyperlink" Target="https://pixabay.com/en/warning-sign-slow-traffic-safety-36602/" TargetMode="Externa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7.png"/><Relationship Id="rId5" Type="http://schemas.openxmlformats.org/officeDocument/2006/relationships/image" Target="../media/image82.png"/><Relationship Id="rId4" Type="http://schemas.openxmlformats.org/officeDocument/2006/relationships/hyperlink" Target="https://arxiv.org/abs/2404.13477" TargetMode="Externa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3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jpeg"/><Relationship Id="rId11" Type="http://schemas.openxmlformats.org/officeDocument/2006/relationships/image" Target="../media/image57.png"/><Relationship Id="rId5" Type="http://schemas.openxmlformats.org/officeDocument/2006/relationships/image" Target="../media/image84.png"/><Relationship Id="rId10" Type="http://schemas.openxmlformats.org/officeDocument/2006/relationships/image" Target="../media/image89.png"/><Relationship Id="rId4" Type="http://schemas.microsoft.com/office/2007/relationships/hdphoto" Target="../media/hdphoto1.wdp"/><Relationship Id="rId9" Type="http://schemas.openxmlformats.org/officeDocument/2006/relationships/image" Target="../media/image88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3.pn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11" Type="http://schemas.openxmlformats.org/officeDocument/2006/relationships/image" Target="../media/image57.png"/><Relationship Id="rId5" Type="http://schemas.openxmlformats.org/officeDocument/2006/relationships/image" Target="../media/image84.png"/><Relationship Id="rId10" Type="http://schemas.openxmlformats.org/officeDocument/2006/relationships/image" Target="../media/image92.png"/><Relationship Id="rId4" Type="http://schemas.microsoft.com/office/2007/relationships/hdphoto" Target="../media/hdphoto1.wdp"/><Relationship Id="rId9" Type="http://schemas.openxmlformats.org/officeDocument/2006/relationships/image" Target="../media/image9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94.png"/><Relationship Id="rId7" Type="http://schemas.openxmlformats.org/officeDocument/2006/relationships/image" Target="../media/image97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98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sv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0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9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hyperlink" Target="https://arxiv.org/abs/2404.13477" TargetMode="Externa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3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Nov 8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MD Research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2501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100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1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2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3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4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5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A1E2F6-1546-E3A4-7A6F-3841FD55F650}"/>
              </a:ext>
            </a:extLst>
          </p:cNvPr>
          <p:cNvSpPr/>
          <p:nvPr/>
        </p:nvSpPr>
        <p:spPr>
          <a:xfrm>
            <a:off x="6411627" y="2025395"/>
            <a:ext cx="625074" cy="127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6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6846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Performance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A278-E5AE-FDF7-A05E-FA3E5C7C1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8</a:t>
            </a:fld>
            <a:endParaRPr lang="tr-TR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FF1C-2E0E-B358-7EE7-E6E078D122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47629"/>
            <a:ext cx="9144000" cy="1912110"/>
          </a:xfrm>
          <a:prstGeom prst="rect">
            <a:avLst/>
          </a:prstGeom>
        </p:spPr>
      </p:pic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ncur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overhead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40% on average)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system performance (even exceeding baseline with no mitigation)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615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Energy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90AB6-EE94-D6CC-42A7-3F34BBC1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9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AA1F7-EF9E-203F-7065-B5CBF9174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772" y="1453391"/>
            <a:ext cx="6605081" cy="2998078"/>
          </a:xfrm>
          <a:prstGeom prst="rect">
            <a:avLst/>
          </a:prstGeom>
        </p:spPr>
      </p:pic>
      <p:sp>
        <p:nvSpPr>
          <p:cNvPr id="7" name="Dikdörtgen 14">
            <a:extLst>
              <a:ext uri="{FF2B5EF4-FFF2-40B4-BE49-F238E27FC236}">
                <a16:creationId xmlns:a16="http://schemas.microsoft.com/office/drawing/2014/main" id="{BF87815F-7F6A-B5A9-C890-8DA1E3015D33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stically improves (54% on average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40204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69930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Preventive Actions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015FA-D477-F889-3A71-7CA24FCA1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0</a:t>
            </a:fld>
            <a:endParaRPr lang="tr-TR">
              <a:latin typeface="+mj-lt"/>
            </a:endParaRPr>
          </a:p>
        </p:txBody>
      </p:sp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ssue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number of preventive actions 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67% on average) reduc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the number of preventive actions performed across all mitigations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4C0870-B5E6-D063-0299-C7B0F0AC3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19" y="1090392"/>
            <a:ext cx="7805961" cy="293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9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Performance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196D07-A591-B0EA-EBAD-EB92E879DE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1</a:t>
            </a:fld>
            <a:endParaRPr lang="tr-TR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5E3649-0449-0686-2602-C12EF4341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550" y="1532042"/>
            <a:ext cx="7314897" cy="2987993"/>
          </a:xfrm>
          <a:prstGeom prst="rect">
            <a:avLst/>
          </a:prstGeom>
        </p:spPr>
      </p:pic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average system performance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</p:spTree>
    <p:extLst>
      <p:ext uri="{BB962C8B-B14F-4D97-AF65-F5344CB8AC3E}">
        <p14:creationId xmlns:p14="http://schemas.microsoft.com/office/powerpoint/2010/main" val="340656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Memory Latency at N</a:t>
            </a:r>
            <a:r>
              <a:rPr lang="en-US" baseline="-25000" dirty="0"/>
              <a:t>RH </a:t>
            </a:r>
            <a:r>
              <a:rPr lang="en-US" dirty="0"/>
              <a:t>= 64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3FAA8B-CE9B-52B5-3905-9CBDE104F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2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emory latency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34A40C-6067-7065-6DD8-8B6D25D81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558" y="1206230"/>
            <a:ext cx="7372882" cy="33922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9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rison to BlockHammer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8C652-267E-88BF-C897-2EDE30A7B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3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loc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the state-of-the-art throttling-based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mitigation mechanis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AA6DD3-BB62-C3C7-B5CC-DA628054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74" y="1566562"/>
            <a:ext cx="8210145" cy="2964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5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serving Actions and Detecting Anomalie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4</a:t>
            </a:fld>
            <a:endParaRPr lang="tr-TR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949AF5D-6264-CCA1-2867-93E7FFB36AE7}"/>
              </a:ext>
            </a:extLst>
          </p:cNvPr>
          <p:cNvSpPr txBox="1"/>
          <p:nvPr/>
        </p:nvSpPr>
        <p:spPr>
          <a:xfrm flipH="1">
            <a:off x="399538" y="1811092"/>
            <a:ext cx="26594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reventive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ction Counters</a:t>
            </a:r>
          </a:p>
        </p:txBody>
      </p:sp>
      <p:sp>
        <p:nvSpPr>
          <p:cNvPr id="4099" name="TextBox 4098">
            <a:extLst>
              <a:ext uri="{FF2B5EF4-FFF2-40B4-BE49-F238E27FC236}">
                <a16:creationId xmlns:a16="http://schemas.microsoft.com/office/drawing/2014/main" id="{45F27362-2862-8F40-757D-FA5929B459BD}"/>
              </a:ext>
            </a:extLst>
          </p:cNvPr>
          <p:cNvSpPr txBox="1"/>
          <p:nvPr/>
        </p:nvSpPr>
        <p:spPr>
          <a:xfrm>
            <a:off x="133004" y="904933"/>
            <a:ext cx="8680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BreakHammer </a:t>
            </a:r>
            <a:r>
              <a:rPr lang="en-US" sz="2400" b="1" dirty="0">
                <a:latin typeface="Cambria" panose="02040503050406030204" pitchFamily="18" charset="0"/>
              </a:rPr>
              <a:t>tracks the number of preventive actions </a:t>
            </a:r>
            <a:r>
              <a:rPr lang="en-US" sz="2400" dirty="0">
                <a:latin typeface="Cambria" panose="02040503050406030204" pitchFamily="18" charset="0"/>
              </a:rPr>
              <a:t>caused by each thread and </a:t>
            </a:r>
            <a:r>
              <a:rPr lang="en-US" sz="2400" b="1" dirty="0">
                <a:latin typeface="Cambria" panose="02040503050406030204" pitchFamily="18" charset="0"/>
              </a:rPr>
              <a:t>detects anomalies </a:t>
            </a:r>
            <a:r>
              <a:rPr lang="en-US" sz="2400" dirty="0">
                <a:latin typeface="Cambria" panose="02040503050406030204" pitchFamily="18" charset="0"/>
              </a:rPr>
              <a:t>in thread activity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538A8A9-D93D-A653-AFAC-9F30323A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499361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9B5607F-9D4B-924E-F431-2F152CC67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787151" y="2952448"/>
            <a:ext cx="2764641" cy="1269564"/>
          </a:xfrm>
          <a:prstGeom prst="rect">
            <a:avLst/>
          </a:prstGeom>
        </p:spPr>
      </p:pic>
      <p:sp>
        <p:nvSpPr>
          <p:cNvPr id="27" name="Arrow: Right 26">
            <a:extLst>
              <a:ext uri="{FF2B5EF4-FFF2-40B4-BE49-F238E27FC236}">
                <a16:creationId xmlns:a16="http://schemas.microsoft.com/office/drawing/2014/main" id="{A634D5FA-845C-8745-F99D-DD012965C39C}"/>
              </a:ext>
            </a:extLst>
          </p:cNvPr>
          <p:cNvSpPr/>
          <p:nvPr/>
        </p:nvSpPr>
        <p:spPr>
          <a:xfrm>
            <a:off x="4580313" y="3173264"/>
            <a:ext cx="1063793" cy="444526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0D17583-D07D-992F-9B12-8A747070EBAB}"/>
              </a:ext>
            </a:extLst>
          </p:cNvPr>
          <p:cNvSpPr/>
          <p:nvPr/>
        </p:nvSpPr>
        <p:spPr>
          <a:xfrm>
            <a:off x="4580313" y="3681702"/>
            <a:ext cx="1063793" cy="44452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PREF</a:t>
            </a:r>
          </a:p>
        </p:txBody>
      </p:sp>
      <p:pic>
        <p:nvPicPr>
          <p:cNvPr id="25" name="Picture 8" descr="Magnifying Glass Simple PNG Transparent Background, Free Download #26760 -  FreeIconsPNG">
            <a:extLst>
              <a:ext uri="{FF2B5EF4-FFF2-40B4-BE49-F238E27FC236}">
                <a16:creationId xmlns:a16="http://schemas.microsoft.com/office/drawing/2014/main" id="{9A6EE954-E6CC-4718-4B2E-108F1F1C4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018" y="2510421"/>
            <a:ext cx="628556" cy="6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>
            <a:extLst>
              <a:ext uri="{FF2B5EF4-FFF2-40B4-BE49-F238E27FC236}">
                <a16:creationId xmlns:a16="http://schemas.microsoft.com/office/drawing/2014/main" id="{78B274EC-7B96-D217-F995-61EF1C1D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949862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7CD8D346-EE07-0147-9C62-F8AB855F1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400363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82748850-671D-7BF5-3CF4-C9ADAC3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850864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F2402D7-5F7E-502A-F67A-7383EBEE922B}"/>
              </a:ext>
            </a:extLst>
          </p:cNvPr>
          <p:cNvSpPr/>
          <p:nvPr/>
        </p:nvSpPr>
        <p:spPr>
          <a:xfrm>
            <a:off x="2392986" y="3070603"/>
            <a:ext cx="1965536" cy="1153228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emory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Controll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6AB5A73-9B39-788A-57BE-A590F140251F}"/>
              </a:ext>
            </a:extLst>
          </p:cNvPr>
          <p:cNvSpPr/>
          <p:nvPr/>
        </p:nvSpPr>
        <p:spPr>
          <a:xfrm>
            <a:off x="2392986" y="2514220"/>
            <a:ext cx="1965536" cy="462419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0E2490-587B-2ABB-CF45-C2EDD6F43E33}"/>
              </a:ext>
            </a:extLst>
          </p:cNvPr>
          <p:cNvSpPr/>
          <p:nvPr/>
        </p:nvSpPr>
        <p:spPr>
          <a:xfrm>
            <a:off x="1160909" y="2511150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99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4B16FAF-0CE8-9BA7-4AED-2F05521FC07F}"/>
              </a:ext>
            </a:extLst>
          </p:cNvPr>
          <p:cNvSpPr/>
          <p:nvPr/>
        </p:nvSpPr>
        <p:spPr>
          <a:xfrm>
            <a:off x="1160909" y="386189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5482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23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E4AB492-BF7A-ED4E-1ADC-19DB745B9288}"/>
              </a:ext>
            </a:extLst>
          </p:cNvPr>
          <p:cNvSpPr/>
          <p:nvPr/>
        </p:nvSpPr>
        <p:spPr>
          <a:xfrm>
            <a:off x="1160909" y="2961399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10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01DAFCC-DE12-5626-6B64-133D7ABE6788}"/>
              </a:ext>
            </a:extLst>
          </p:cNvPr>
          <p:cNvSpPr/>
          <p:nvPr/>
        </p:nvSpPr>
        <p:spPr>
          <a:xfrm>
            <a:off x="1160909" y="341164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7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9F5A885-9817-865C-25B8-A8C9186E5A8B}"/>
              </a:ext>
            </a:extLst>
          </p:cNvPr>
          <p:cNvGrpSpPr/>
          <p:nvPr/>
        </p:nvGrpSpPr>
        <p:grpSpPr>
          <a:xfrm>
            <a:off x="631782" y="4650676"/>
            <a:ext cx="7902443" cy="1717094"/>
            <a:chOff x="631782" y="4631220"/>
            <a:chExt cx="7902443" cy="1717094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2F49416-2104-5C8F-E375-DD41423F1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26" t="21295" r="5001" b="22250"/>
            <a:stretch/>
          </p:blipFill>
          <p:spPr>
            <a:xfrm rot="10800000">
              <a:off x="5769584" y="5076931"/>
              <a:ext cx="2764641" cy="1269564"/>
            </a:xfrm>
            <a:prstGeom prst="rect">
              <a:avLst/>
            </a:prstGeom>
          </p:spPr>
        </p:pic>
        <p:sp>
          <p:nvSpPr>
            <p:cNvPr id="17" name="Arrow: Right 16">
              <a:extLst>
                <a:ext uri="{FF2B5EF4-FFF2-40B4-BE49-F238E27FC236}">
                  <a16:creationId xmlns:a16="http://schemas.microsoft.com/office/drawing/2014/main" id="{16447F57-664A-49FE-B1E7-06D683CB175C}"/>
                </a:ext>
              </a:extLst>
            </p:cNvPr>
            <p:cNvSpPr/>
            <p:nvPr/>
          </p:nvSpPr>
          <p:spPr>
            <a:xfrm>
              <a:off x="4562746" y="5297747"/>
              <a:ext cx="1063793" cy="444526"/>
            </a:xfrm>
            <a:prstGeom prst="rightArrow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E906A53C-CE2A-6F34-2481-DA344C2A52F9}"/>
                </a:ext>
              </a:extLst>
            </p:cNvPr>
            <p:cNvSpPr/>
            <p:nvPr/>
          </p:nvSpPr>
          <p:spPr>
            <a:xfrm>
              <a:off x="4562746" y="5806185"/>
              <a:ext cx="1063793" cy="444526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F</a:t>
              </a:r>
            </a:p>
          </p:txBody>
        </p:sp>
        <p:pic>
          <p:nvPicPr>
            <p:cNvPr id="19" name="Picture 8" descr="Magnifying Glass Simple PNG Transparent Background, Free Download #26760 -  FreeIconsPNG">
              <a:extLst>
                <a:ext uri="{FF2B5EF4-FFF2-40B4-BE49-F238E27FC236}">
                  <a16:creationId xmlns:a16="http://schemas.microsoft.com/office/drawing/2014/main" id="{74FA62EE-9C1E-2B92-AF64-BED402A2D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451" y="4634904"/>
              <a:ext cx="628556" cy="628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35B18BE5-8804-E1A8-242B-BD094A4BEFA5}"/>
                </a:ext>
              </a:extLst>
            </p:cNvPr>
            <p:cNvSpPr/>
            <p:nvPr/>
          </p:nvSpPr>
          <p:spPr>
            <a:xfrm>
              <a:off x="2375419" y="5195086"/>
              <a:ext cx="1965536" cy="1153228"/>
            </a:xfrm>
            <a:prstGeom prst="roundRect">
              <a:avLst>
                <a:gd name="adj" fmla="val 5412"/>
              </a:avLst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Memory</a:t>
              </a:r>
            </a:p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947E3F2-55DF-E62F-6159-82AE5C932940}"/>
                </a:ext>
              </a:extLst>
            </p:cNvPr>
            <p:cNvSpPr/>
            <p:nvPr/>
          </p:nvSpPr>
          <p:spPr>
            <a:xfrm>
              <a:off x="2375419" y="4638703"/>
              <a:ext cx="1965536" cy="462419"/>
            </a:xfrm>
            <a:prstGeom prst="roundRect">
              <a:avLst>
                <a:gd name="adj" fmla="val 5412"/>
              </a:avLst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BreakHammer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440EB23-1F8D-C277-41BA-2B326C8B7BC6}"/>
                </a:ext>
              </a:extLst>
            </p:cNvPr>
            <p:cNvSpPr/>
            <p:nvPr/>
          </p:nvSpPr>
          <p:spPr>
            <a:xfrm>
              <a:off x="1143342" y="4635633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0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68A775DF-3D87-1C41-F322-1E7C4E92B911}"/>
                </a:ext>
              </a:extLst>
            </p:cNvPr>
            <p:cNvSpPr/>
            <p:nvPr/>
          </p:nvSpPr>
          <p:spPr>
            <a:xfrm>
              <a:off x="1143342" y="598638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5482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23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B3CD7C39-E896-AB2A-0B5E-DF826E56417B}"/>
                </a:ext>
              </a:extLst>
            </p:cNvPr>
            <p:cNvSpPr/>
            <p:nvPr/>
          </p:nvSpPr>
          <p:spPr>
            <a:xfrm>
              <a:off x="1143342" y="5085882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C55A1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F842E3D2-142F-87EA-45E5-D0E9D4B11F6C}"/>
                </a:ext>
              </a:extLst>
            </p:cNvPr>
            <p:cNvSpPr/>
            <p:nvPr/>
          </p:nvSpPr>
          <p:spPr>
            <a:xfrm>
              <a:off x="1143342" y="553613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F6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7</a:t>
              </a:r>
            </a:p>
          </p:txBody>
        </p:sp>
        <p:pic>
          <p:nvPicPr>
            <p:cNvPr id="37" name="Picture 2" descr="Hacker - Free security icons">
              <a:extLst>
                <a:ext uri="{FF2B5EF4-FFF2-40B4-BE49-F238E27FC236}">
                  <a16:creationId xmlns:a16="http://schemas.microsoft.com/office/drawing/2014/main" id="{9C827D1A-A908-AF35-697B-134AD2927A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782" y="4631220"/>
              <a:ext cx="381533" cy="381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01418B73-C0C4-FA9E-9603-61461523D78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093005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B10BECDC-F826-634F-0B24-9786BA909D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537643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D56DFF00-48F7-E514-0C78-1ABBDAFACB8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984824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0E3AE6F-5D83-EF67-75C9-EC7A2A44FEB6}"/>
              </a:ext>
            </a:extLst>
          </p:cNvPr>
          <p:cNvCxnSpPr/>
          <p:nvPr/>
        </p:nvCxnSpPr>
        <p:spPr>
          <a:xfrm>
            <a:off x="133004" y="4426085"/>
            <a:ext cx="8877992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078717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ltering and Throttling Memory Usage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5</a:t>
            </a:fld>
            <a:endParaRPr lang="tr-TR"/>
          </a:p>
        </p:txBody>
      </p:sp>
      <p:pic>
        <p:nvPicPr>
          <p:cNvPr id="46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B912E02B-3DE1-C977-399C-1D494A239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3630021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C12D1537-3E94-0A87-C635-61A20FA593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4375278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D53718F6-8452-4520-9DA0-E11084116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5120535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Hacker - Free security icons">
            <a:extLst>
              <a:ext uri="{FF2B5EF4-FFF2-40B4-BE49-F238E27FC236}">
                <a16:creationId xmlns:a16="http://schemas.microsoft.com/office/drawing/2014/main" id="{8DB4D87E-3C92-5412-C6ED-7CAB35DF1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36" y="2754792"/>
            <a:ext cx="795891" cy="7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4DD4F569-1562-940D-A290-2E16205E820D}"/>
              </a:ext>
            </a:extLst>
          </p:cNvPr>
          <p:cNvSpPr/>
          <p:nvPr/>
        </p:nvSpPr>
        <p:spPr>
          <a:xfrm flipH="1">
            <a:off x="4837981" y="3920247"/>
            <a:ext cx="1776828" cy="555342"/>
          </a:xfrm>
          <a:prstGeom prst="rightArrow">
            <a:avLst>
              <a:gd name="adj1" fmla="val 50000"/>
              <a:gd name="adj2" fmla="val 58758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SHR Limit</a:t>
            </a:r>
          </a:p>
        </p:txBody>
      </p:sp>
      <p:pic>
        <p:nvPicPr>
          <p:cNvPr id="8" name="Picture 8" descr="Wait - Free gestures icons">
            <a:extLst>
              <a:ext uri="{FF2B5EF4-FFF2-40B4-BE49-F238E27FC236}">
                <a16:creationId xmlns:a16="http://schemas.microsoft.com/office/drawing/2014/main" id="{E43D993B-5EFD-F80B-14AB-2D615455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690" y="2835333"/>
            <a:ext cx="667935" cy="66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4EBA1B78-0543-1E8D-A334-BC076B628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47" y="2835333"/>
            <a:ext cx="670256" cy="67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04E7B08B-B22D-E545-C4B0-84D2624E45C9}"/>
              </a:ext>
            </a:extLst>
          </p:cNvPr>
          <p:cNvSpPr/>
          <p:nvPr/>
        </p:nvSpPr>
        <p:spPr>
          <a:xfrm>
            <a:off x="1876134" y="3717432"/>
            <a:ext cx="667935" cy="426534"/>
          </a:xfrm>
          <a:prstGeom prst="rightArrow">
            <a:avLst/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2BADE60-9270-627A-A743-FF38ED7CD644}"/>
              </a:ext>
            </a:extLst>
          </p:cNvPr>
          <p:cNvSpPr/>
          <p:nvPr/>
        </p:nvSpPr>
        <p:spPr>
          <a:xfrm>
            <a:off x="1876134" y="4494971"/>
            <a:ext cx="667935" cy="426534"/>
          </a:xfrm>
          <a:prstGeom prst="rightArrow">
            <a:avLst/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A36096D0-49C6-8B2B-399D-A64210D48705}"/>
              </a:ext>
            </a:extLst>
          </p:cNvPr>
          <p:cNvSpPr/>
          <p:nvPr/>
        </p:nvSpPr>
        <p:spPr>
          <a:xfrm>
            <a:off x="1876135" y="5240229"/>
            <a:ext cx="667935" cy="426534"/>
          </a:xfrm>
          <a:prstGeom prst="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B293E6-E26A-CE6F-369F-812267FACA01}"/>
              </a:ext>
            </a:extLst>
          </p:cNvPr>
          <p:cNvSpPr txBox="1"/>
          <p:nvPr/>
        </p:nvSpPr>
        <p:spPr>
          <a:xfrm>
            <a:off x="233464" y="1040860"/>
            <a:ext cx="85797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 </a:t>
            </a:r>
            <a:r>
              <a:rPr lang="en-US" sz="2200" b="1" dirty="0">
                <a:latin typeface="Cambria" panose="02040503050406030204" pitchFamily="18" charset="0"/>
              </a:rPr>
              <a:t>slows down suspicious threads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by reducing the number of miss status holding registers (MSHR)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they can allocate in the last level of the cache hierarchy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B8390FE-EF3A-F68A-1D4F-71F0F5163182}"/>
              </a:ext>
            </a:extLst>
          </p:cNvPr>
          <p:cNvSpPr/>
          <p:nvPr/>
        </p:nvSpPr>
        <p:spPr>
          <a:xfrm>
            <a:off x="2772096" y="2835334"/>
            <a:ext cx="1987855" cy="2951120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Last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Level Cache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52A3CC08-ACD3-3C22-3E3C-494411F79DF1}"/>
              </a:ext>
            </a:extLst>
          </p:cNvPr>
          <p:cNvSpPr/>
          <p:nvPr/>
        </p:nvSpPr>
        <p:spPr>
          <a:xfrm>
            <a:off x="6825405" y="3839880"/>
            <a:ext cx="1987855" cy="716075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</p:spTree>
    <p:extLst>
      <p:ext uri="{BB962C8B-B14F-4D97-AF65-F5344CB8AC3E}">
        <p14:creationId xmlns:p14="http://schemas.microsoft.com/office/powerpoint/2010/main" val="232177649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41160429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7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383215302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1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3260606576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96375234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374537853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2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5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7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2269655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80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2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3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4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6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XI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12C23764-FDA2-73CE-5D84-35E11BFCC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75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92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Mutlu, in April 2024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n the job market for industry research and academic position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>
              <a:buClr>
                <a:schemeClr val="tx1"/>
              </a:buClr>
            </a:pPr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826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8696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3086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15671837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/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120619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944C7-C2A9-517B-5FB1-9AF154050A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AB7D038-08B5-1BE1-27F3-0899F3EA2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)</a:t>
            </a:r>
            <a:endParaRPr lang="tr-TR" b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7D97D-D499-1320-936D-446252E2B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114C7E27-BF29-01B9-68E1-363A42A78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408ED9F-B82F-4B5F-97F6-78D7B52C8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4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6423C439-244E-9AB5-42D3-22D61C5780AE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FD9E752C-B333-DA59-A0E1-0F252896BC00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D0DFF6C-A4D2-BEA3-46CE-63B24F5F39F2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D2811A76-60F5-E4D8-921D-9665990AD36D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FFF95D21-4785-798B-F5B9-44E96E099832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9549D0F3-34BB-0A6E-A6E6-AA7CEF67659C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6FFDD20D-154B-E61B-9F24-49FA623C64E9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B5A14210-8F7B-EC2A-91A3-CCB59D328DC4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3B8A600A-4C2E-6CE8-6F7E-1F30E400D55A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FF75C161-4F55-0602-02C0-DAC2F8A18C77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FE31D657-E992-5052-95D2-B8C9E7EAD730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6728CD3A-8BD0-55AD-1EAB-45E8B55AC078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B773B42A-9FF4-EB49-0DDD-555C80A47755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A835A1B2-4743-8581-AE0A-2AA9AC00F4B7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EABE3221-BB0A-5BFA-9A3F-7E5DC3B4538A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1D19F1BD-B52E-49A2-68DA-407A0E51A6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78D8E557-DE5C-D2D9-B524-A9EC8964731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E8F127D6-C218-7814-002E-C8278B367CE2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41903D26-5C02-28EE-03CB-B8E196569AA2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C255E0CD-E875-9110-4129-18A662BBC48E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8B90AF4-4403-9388-9093-9C45A766B43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39F8D4-6831-3D3C-9411-382BE89AC4C6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666E21CE-57C9-817F-5BB5-AC98B5F3AF5C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11AACEE0-2F65-14C3-C10C-3442004FB31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A58FB7E6-7861-5CFA-00DE-E0CDB78A4CF7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E79095C8-FF62-3B34-A374-76CE3D7B3D30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405CEE7E-03FF-959B-D60A-7DFE64128B49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89169E81-7992-7111-0EA9-C39C68176836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3F0E301E-A797-DC9C-BD96-E438B32089E9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8434E82F-BDF7-194E-34E4-C345ADDD2EC1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75ECB2A2-F592-BBF7-DFFD-051095F26D57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BFBA1599-DFEC-42BA-10F1-544D4B1460A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A397B196-455C-3A11-244C-18926A973F91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6E4608A6-A5A9-16A9-E7A5-2C9B45C63BF8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A0125CD5-09AB-F1D7-5BB6-2D97D7DCCFDE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DD6B8770-0CCD-E313-66D6-C46E5AD177A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7908C28E-0A5F-783E-83C9-3FF935F27B99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B6DEDE92-EE63-3E65-D0BF-C0328C78D024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E6C837A2-01D4-EBDE-A941-D8319DE64E5D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93177483-57CC-E238-4F11-DF76F0F80295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8C10F4EB-1017-0CF9-B462-40D9DDA737C6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295AAA72-AF55-565A-3C86-0C13220E0C5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20051217-AB62-D7DB-C07B-CB68B29859D1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74FD8070-ABC7-4541-50F7-E08E7F032CA9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EEB5DACA-CFBF-EA81-2E3D-B80B111103C3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/>
              <a:t>Refreshing</a:t>
            </a:r>
            <a:r>
              <a:rPr lang="en-US" sz="2800" dirty="0"/>
              <a:t> potential victim rows </a:t>
            </a:r>
            <a:br>
              <a:rPr lang="en-US" sz="2800" dirty="0"/>
            </a:b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mitigates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read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disturbance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bitflips</a:t>
            </a:r>
            <a:endParaRPr lang="en-US" sz="2800" b="1" dirty="0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9CC528A-EDE5-4261-35BA-587ACD0CFA6F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38860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7C506A-5FEB-DE79-CFF3-1609A6AF7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8EA2119-1C27-80C1-BFB6-A8C61BE5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I)</a:t>
            </a:r>
            <a:endParaRPr lang="tr-TR" b="0" dirty="0"/>
          </a:p>
        </p:txBody>
      </p:sp>
      <p:pic>
        <p:nvPicPr>
          <p:cNvPr id="10" name="İçerik Yer Tutucusu 9" descr="Uyarı düz dolguyla">
            <a:extLst>
              <a:ext uri="{FF2B5EF4-FFF2-40B4-BE49-F238E27FC236}">
                <a16:creationId xmlns:a16="http://schemas.microsoft.com/office/drawing/2014/main" id="{881DFDB4-F920-6F33-A7FD-1BB515B6FB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14800" y="3176587"/>
            <a:ext cx="914400" cy="914400"/>
          </a:xfrm>
        </p:spPr>
      </p:pic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DD29C0F3-ED29-013D-3923-F0ED0F9FF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ED06297-8B58-A4DE-DDB2-C57F9DBEE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5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3A0D4B8F-9C82-2B6D-37DF-59A021407FA1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863BFBB1-514F-48F5-B65C-A2633D7613F5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0FD1D35-BB6C-B6AD-649C-DCCDF6749B49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CEE9326D-307B-B176-05D7-5EC46783CC47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8D4F3746-D42A-D4CD-7B01-647D7FDAAF7D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ED580444-DAFD-780A-12B6-C188AFF9FB3F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53F536A7-A00F-0387-9423-AAE9F0813E66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93270180-FEDE-EADC-472E-D52853D4B26E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DCE6EE0B-554A-E373-084F-C57620C6E1EF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89DE3656-EF98-2669-B941-FFBB107CBA21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656E86A8-526C-C55C-4862-E50AEEDE99D2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1E9449A0-9F9D-3B57-6D31-E035AA457367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38D26867-722B-5593-78EE-4420C68B13D4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07391F98-0544-C083-2B69-7EA3F9DC614E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C9922FAB-8BE2-380B-1C07-9431737BA578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93898B5B-CAD2-B1E7-95BD-E54555C0325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CEF7C66C-6E2F-337F-FC2E-6562ED3AD02C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38688CFD-7D55-D4F7-2E90-1C2EA39D3669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1ADFB56C-F1B6-D914-56A1-9CD8F8C5531A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683EC97A-2CF1-706D-24A2-79B255244C4F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7539CDA-C24E-4BD6-43B8-7BD6494551DE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91E6E384-E35A-174E-A2FA-58BC86D40F27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B21B6DDF-4A76-C262-D826-52223621821D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2775433F-9852-113C-FFEE-C533AC64CEDC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5BECF18-B9E8-743C-29CD-CBC07B5F0D0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4E8B926E-87F4-02E4-9460-1A1F97278CAB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5C6C2AA4-3E96-1BCA-ECE9-23BE76DF5FB2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AD3177A4-9072-1308-2E75-5D5581A19CC7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A02D07E9-A305-5C20-DFE9-5974E99A66FF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3F4DDC2A-1A4F-6D24-AABD-E79A45C4A377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170DCA42-EF95-8684-14D7-9040522FDEB1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D08E3A04-9FB7-7877-D8DC-C1082E43268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6A9C576F-D7F3-F9D3-D766-883B37B41A7F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5B045DE9-1DF0-2394-F699-7DBE50889152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3E947F58-A112-DBF3-FED0-FD7B04A60B5B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7199A7FB-5460-EBCC-8B35-2E86C36E0FD7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80D1C235-3051-E629-EC94-5FA05D8DB9F6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E09E69D3-D67A-29E9-7F0A-B152B954E602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399902BE-E678-60B7-A662-C2C954324898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A04C2A52-2FAE-BF79-A9EC-82BC20650754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3C65A7C1-A533-5D5F-60B1-9BAF59AB3ECE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1AE58B42-4D6C-5652-1C04-BD8825CBE44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AD733A6C-1139-86C1-EF47-885DC276D2A2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5BC8DC28-4A3A-E7BF-F3FC-BDA81E38CE0A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4D821F8C-0C3E-C9C8-E0EB-4A0FA471E119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itigation techniques </a:t>
            </a:r>
            <a:r>
              <a:rPr lang="en-US" sz="2400" dirty="0">
                <a:solidFill>
                  <a:srgbClr val="F23F00"/>
                </a:solidFill>
              </a:rPr>
              <a:t>track DRAM row activation counts </a:t>
            </a:r>
            <a:br>
              <a:rPr lang="en-US" sz="2400" dirty="0">
                <a:solidFill>
                  <a:srgbClr val="F23F00"/>
                </a:solidFill>
              </a:rPr>
            </a:br>
            <a:r>
              <a:rPr lang="en-US" sz="2400" dirty="0"/>
              <a:t>(of aggressor rows) to </a:t>
            </a:r>
            <a:r>
              <a:rPr lang="en-US" sz="2400" dirty="0">
                <a:solidFill>
                  <a:srgbClr val="316CE3"/>
                </a:solidFill>
              </a:rPr>
              <a:t>preventively refresh </a:t>
            </a:r>
            <a:r>
              <a:rPr lang="en-US" sz="2400" dirty="0"/>
              <a:t>potential victim rows</a:t>
            </a:r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D1F43C33-6F74-C0DF-6C99-6F972F7BBFDF}"/>
              </a:ext>
            </a:extLst>
          </p:cNvPr>
          <p:cNvSpPr/>
          <p:nvPr/>
        </p:nvSpPr>
        <p:spPr>
          <a:xfrm>
            <a:off x="1371600" y="2874838"/>
            <a:ext cx="6419850" cy="85215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E7C75CB-E4CC-A5A3-F63A-A109820FC112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16924337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lability with Worsening RowHammer Vulner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5122785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606061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864423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095675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38488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23291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993952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41647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094844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968070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993952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989218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16454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35276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33449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984591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7059411" y="3578352"/>
            <a:ext cx="2083070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06354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13535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562991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13536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F380986-F788-7CB2-7154-1C7D6241A4FF}"/>
              </a:ext>
            </a:extLst>
          </p:cNvPr>
          <p:cNvGrpSpPr/>
          <p:nvPr/>
        </p:nvGrpSpPr>
        <p:grpSpPr>
          <a:xfrm>
            <a:off x="6096942" y="4882805"/>
            <a:ext cx="1065420" cy="966117"/>
            <a:chOff x="7984179" y="4600297"/>
            <a:chExt cx="1065420" cy="966117"/>
          </a:xfrm>
        </p:grpSpPr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7902BDC-5246-8617-D8FC-48788E0538D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7082264-BBDB-8005-FCF2-03D5E88B56FE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9" name="Left Bracket 38">
            <a:extLst>
              <a:ext uri="{FF2B5EF4-FFF2-40B4-BE49-F238E27FC236}">
                <a16:creationId xmlns:a16="http://schemas.microsoft.com/office/drawing/2014/main" id="{A7435564-A67C-62DE-2FC2-67BCDA40CC8B}"/>
              </a:ext>
            </a:extLst>
          </p:cNvPr>
          <p:cNvSpPr/>
          <p:nvPr/>
        </p:nvSpPr>
        <p:spPr>
          <a:xfrm rot="5400000">
            <a:off x="6584060" y="492077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BreakHammer">
            <a:extLst>
              <a:ext uri="{FF2B5EF4-FFF2-40B4-BE49-F238E27FC236}">
                <a16:creationId xmlns:a16="http://schemas.microsoft.com/office/drawing/2014/main" id="{78E07159-68A2-BD30-0127-2D52CA9F10F5}"/>
              </a:ext>
            </a:extLst>
          </p:cNvPr>
          <p:cNvSpPr txBox="1"/>
          <p:nvPr/>
        </p:nvSpPr>
        <p:spPr>
          <a:xfrm>
            <a:off x="7166857" y="5182821"/>
            <a:ext cx="19804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47" name="BreakHammerOverlay">
            <a:extLst>
              <a:ext uri="{FF2B5EF4-FFF2-40B4-BE49-F238E27FC236}">
                <a16:creationId xmlns:a16="http://schemas.microsoft.com/office/drawing/2014/main" id="{3B01BDBE-5F6C-6DEF-97B7-B3BBD50FD665}"/>
              </a:ext>
            </a:extLst>
          </p:cNvPr>
          <p:cNvSpPr/>
          <p:nvPr/>
        </p:nvSpPr>
        <p:spPr>
          <a:xfrm>
            <a:off x="7158164" y="4899899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BlockHammer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225227" y="5214368"/>
            <a:ext cx="19804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5" name="BlockHammer Overlay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7216534" y="4931446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3" grpId="0" animBg="1"/>
      <p:bldP spid="33" grpId="1" animBg="1"/>
      <p:bldP spid="34" grpId="0" animBg="1"/>
      <p:bldP spid="34" grpId="1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  <p:bldP spid="39" grpId="0" animBg="1"/>
      <p:bldP spid="47" grpId="0" animBg="1"/>
      <p:bldP spid="32" grpId="0"/>
      <p:bldP spid="32" grpId="1"/>
      <p:bldP spid="35" grpId="0" animBg="1"/>
      <p:bldP spid="35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0C5B51C-35D4-01F4-5FBA-15C6FF549FA8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001A923F-C548-729F-EE78-91A38F26A17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22C1B3DF-C431-9C7D-ADA9-39F80D4169E9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8" name="Left Bracket 37">
            <a:extLst>
              <a:ext uri="{FF2B5EF4-FFF2-40B4-BE49-F238E27FC236}">
                <a16:creationId xmlns:a16="http://schemas.microsoft.com/office/drawing/2014/main" id="{9044E410-BD29-D338-42B4-958E7BF0E858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. Oliveira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39"/>
              </a:rPr>
              <a:t>"Understanding the Security Benefits and Overheads of Emerging Industry Solutions to DRAM Read Disturbance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39"/>
              </a:rPr>
              <a:t>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effectLst/>
              </a:rPr>
              <a:t>DRAMSec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, held with 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2024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2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3"/>
              </a:rPr>
              <a:t>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İsmail Emi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44"/>
              </a:rPr>
              <a:t>“Leveraging Adversarial Detection to Enable Scalable and Low Overhead RowHammer Mitigations,”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rXiv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[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s.CR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404.13477], 2024.</a:t>
            </a: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endParaRPr lang="en-US" sz="2800" dirty="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C27FB6A2-9267-18F3-7896-BEE259CCFDEB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296696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2EEA7E2-BAAF-44DC-F046-98DC665F4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CE57909-DA50-ADFA-887D-C3ECBF0C33BA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E7E713F2-17B4-D522-06D3-A1FE8012BC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7DE749C-2285-B06D-3C89-3A73C1DF17A6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2B0691D-DE11-518E-EE14-7509CD8B440E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6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1AA2D63-1C9A-16EB-0427-08175712F4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21F5889-6C90-B419-C8FE-0C7770AF434C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226947-F9EB-F6C3-8635-4FE7A328B40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BCD1A4DF-C712-52ED-EAE4-DE33FED5D1F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55E3C0A-8C4A-3D43-0769-35B11BCA4C70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52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467431F3-092D-1D28-01C7-9CFBFB424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5855097" y="4702935"/>
            <a:ext cx="1157965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33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119855" y="1281024"/>
            <a:ext cx="8818279" cy="2785378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7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800" dirty="0">
                <a:latin typeface="Cambria" panose="02040503050406030204" pitchFamily="18" charset="0"/>
              </a:rPr>
              <a:t>detects hammered rows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800" dirty="0">
                <a:latin typeface="Cambria" panose="02040503050406030204" pitchFamily="18" charset="0"/>
              </a:rPr>
              <a:t>accesse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6558726" y="1735264"/>
            <a:ext cx="1020918" cy="6177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539394" y="1509876"/>
            <a:ext cx="1020918" cy="102091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5462652" y="2315324"/>
            <a:ext cx="1332626" cy="8223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7578016" y="1889772"/>
            <a:ext cx="1081628" cy="2253178"/>
            <a:chOff x="7378614" y="2506146"/>
            <a:chExt cx="1081628" cy="2253178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378614" y="4112993"/>
              <a:ext cx="108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Bank</a:t>
              </a: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4173483"/>
            <a:ext cx="9144000" cy="2083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BlockHammer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prevents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 read disturbance bitflips </a:t>
            </a:r>
            <a:b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by</a:t>
            </a:r>
            <a:r>
              <a:rPr lang="en-US" sz="2800" b="1" dirty="0">
                <a:solidFill>
                  <a:srgbClr val="7030A0"/>
                </a:solidFill>
                <a:latin typeface="Cambria" panose="02040503050406030204" pitchFamily="18" charset="0"/>
              </a:rPr>
              <a:t> selectively throttling </a:t>
            </a: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the memory requests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that would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otherwise cause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read disturbanc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bitflip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and memory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contention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cxnSp>
        <p:nvCxnSpPr>
          <p:cNvPr id="26" name="Elbow Connector 25">
            <a:extLst>
              <a:ext uri="{FF2B5EF4-FFF2-40B4-BE49-F238E27FC236}">
                <a16:creationId xmlns:a16="http://schemas.microsoft.com/office/drawing/2014/main" id="{FE0D379C-E557-5B4B-CC2C-E47BCCB2DCA2}"/>
              </a:ext>
            </a:extLst>
          </p:cNvPr>
          <p:cNvCxnSpPr>
            <a:stCxn id="15" idx="3"/>
            <a:endCxn id="18" idx="2"/>
          </p:cNvCxnSpPr>
          <p:nvPr/>
        </p:nvCxnSpPr>
        <p:spPr>
          <a:xfrm flipV="1">
            <a:off x="8656386" y="1799600"/>
            <a:ext cx="127738" cy="279964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6F31B82D-8C32-96C8-2038-C5DA06A4FABD}"/>
              </a:ext>
            </a:extLst>
          </p:cNvPr>
          <p:cNvCxnSpPr>
            <a:stCxn id="19" idx="3"/>
            <a:endCxn id="18" idx="2"/>
          </p:cNvCxnSpPr>
          <p:nvPr/>
        </p:nvCxnSpPr>
        <p:spPr>
          <a:xfrm flipV="1">
            <a:off x="8656386" y="1799600"/>
            <a:ext cx="127738" cy="816342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578016" y="1153269"/>
            <a:ext cx="1746107" cy="1587312"/>
            <a:chOff x="7036065" y="3206819"/>
            <a:chExt cx="1748746" cy="1587312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7703180" y="3206819"/>
              <a:ext cx="108163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4806332" y="4690381"/>
            <a:ext cx="1053763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3619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" y="318715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1695284" y="4918118"/>
            <a:ext cx="5753433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MICRO 2024</a:t>
            </a:r>
          </a:p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  <a:hlinkClick r:id="rId4"/>
              </a:rPr>
              <a:t>https://arxiv.org/abs/2404.13477</a:t>
            </a:r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BCBC20-834F-BD07-A58E-0AA4052E147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615" b="615"/>
          <a:stretch/>
        </p:blipFill>
        <p:spPr>
          <a:xfrm>
            <a:off x="3449867" y="784963"/>
            <a:ext cx="2244265" cy="2216664"/>
          </a:xfrm>
          <a:prstGeom prst="ellipse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0461356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Right 2">
            <a:extLst>
              <a:ext uri="{FF2B5EF4-FFF2-40B4-BE49-F238E27FC236}">
                <a16:creationId xmlns:a16="http://schemas.microsoft.com/office/drawing/2014/main" id="{77BB3174-10CD-77CE-40A3-74D8931AA472}"/>
              </a:ext>
            </a:extLst>
          </p:cNvPr>
          <p:cNvSpPr/>
          <p:nvPr/>
        </p:nvSpPr>
        <p:spPr>
          <a:xfrm>
            <a:off x="5020884" y="3539483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3249569" y="2923029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920919" y="3112825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: Memory Performance Attack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7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ttacker trigger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 </a:t>
            </a:r>
            <a:r>
              <a:rPr lang="en-US" sz="2400" dirty="0">
                <a:latin typeface="Cambria" panose="02040503050406030204" pitchFamily="18" charset="0"/>
              </a:rPr>
              <a:t>preventive action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lock </a:t>
            </a:r>
            <a:r>
              <a:rPr lang="en-US" sz="2400" dirty="0">
                <a:latin typeface="Cambria" panose="02040503050406030204" pitchFamily="18" charset="0"/>
              </a:rPr>
              <a:t>access to main memory</a:t>
            </a:r>
          </a:p>
        </p:txBody>
      </p:sp>
      <p:pic>
        <p:nvPicPr>
          <p:cNvPr id="1030" name="Picture 6" descr="&quot;How did you do in PE today? ‘Hollow’ emoji&quot; Sticker for Sale by Snorg3">
            <a:extLst>
              <a:ext uri="{FF2B5EF4-FFF2-40B4-BE49-F238E27FC236}">
                <a16:creationId xmlns:a16="http://schemas.microsoft.com/office/drawing/2014/main" id="{C468DB9C-C051-D478-5A66-44701072C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48" y="2918442"/>
            <a:ext cx="1459360" cy="145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Wait - Free gestures icons">
            <a:extLst>
              <a:ext uri="{FF2B5EF4-FFF2-40B4-BE49-F238E27FC236}">
                <a16:creationId xmlns:a16="http://schemas.microsoft.com/office/drawing/2014/main" id="{8FB58830-C5D4-C328-B21C-D6A0ED8B9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972" y="3133323"/>
            <a:ext cx="1029597" cy="102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ikdörtgen 14">
            <a:extLst>
              <a:ext uri="{FF2B5EF4-FFF2-40B4-BE49-F238E27FC236}">
                <a16:creationId xmlns:a16="http://schemas.microsoft.com/office/drawing/2014/main" id="{3253B120-12F2-5B88-ACB8-FEC9CAA71F07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A new attack vector: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iggering preventive actions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availability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the main memory</a:t>
            </a:r>
          </a:p>
        </p:txBody>
      </p:sp>
      <p:pic>
        <p:nvPicPr>
          <p:cNvPr id="1038" name="Picture 14" descr="gui refresh&quot; Icon - Download for free – Iconduck">
            <a:extLst>
              <a:ext uri="{FF2B5EF4-FFF2-40B4-BE49-F238E27FC236}">
                <a16:creationId xmlns:a16="http://schemas.microsoft.com/office/drawing/2014/main" id="{8E3CA98E-4A6E-3451-A39F-020219A0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44" y="2281291"/>
            <a:ext cx="760589" cy="760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cation Sign 14">
            <a:extLst>
              <a:ext uri="{FF2B5EF4-FFF2-40B4-BE49-F238E27FC236}">
                <a16:creationId xmlns:a16="http://schemas.microsoft.com/office/drawing/2014/main" id="{7D307CA1-F50B-5CD5-2908-34113531BE7B}"/>
              </a:ext>
            </a:extLst>
          </p:cNvPr>
          <p:cNvSpPr/>
          <p:nvPr/>
        </p:nvSpPr>
        <p:spPr>
          <a:xfrm>
            <a:off x="4945133" y="3288397"/>
            <a:ext cx="992767" cy="926374"/>
          </a:xfrm>
          <a:prstGeom prst="mathMultiply">
            <a:avLst>
              <a:gd name="adj1" fmla="val 6886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6" name="Picture 2" descr="Hacker - Free security icons">
            <a:extLst>
              <a:ext uri="{FF2B5EF4-FFF2-40B4-BE49-F238E27FC236}">
                <a16:creationId xmlns:a16="http://schemas.microsoft.com/office/drawing/2014/main" id="{EFDE45B6-E6C0-ED1F-EF58-44F92405D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375" y="2075961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E887349C-98DE-1AF4-416C-4B1EC2D3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095" y="2165635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0E4C8FB-E0D2-2B5F-B875-4F94C988125B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92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2539450" y="3516417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210800" y="3706213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984" y="2575645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r>
              <a:rPr lang="en-US" dirty="0"/>
              <a:t>: Key Idea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8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67394" y="1158519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Detect</a:t>
            </a:r>
            <a:r>
              <a:rPr lang="en-US" sz="2400" dirty="0"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low down </a:t>
            </a:r>
            <a:r>
              <a:rPr lang="en-US" sz="2400" dirty="0">
                <a:latin typeface="Cambria" panose="02040503050406030204" pitchFamily="18" charset="0"/>
              </a:rPr>
              <a:t>attacker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hat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</a:t>
            </a:r>
            <a:r>
              <a:rPr lang="en-US" sz="2400" dirty="0">
                <a:latin typeface="Cambria" panose="02040503050406030204" pitchFamily="18" charset="0"/>
              </a:rPr>
              <a:t> preventive actions</a:t>
            </a:r>
          </a:p>
        </p:txBody>
      </p:sp>
      <p:pic>
        <p:nvPicPr>
          <p:cNvPr id="1026" name="Picture 2" descr="Hammer - Free Tools and utensils icons">
            <a:extLst>
              <a:ext uri="{FF2B5EF4-FFF2-40B4-BE49-F238E27FC236}">
                <a16:creationId xmlns:a16="http://schemas.microsoft.com/office/drawing/2014/main" id="{0C58815C-EA0B-8E0E-01CF-AC839A57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04" y="2665319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rrow: Right 13">
            <a:extLst>
              <a:ext uri="{FF2B5EF4-FFF2-40B4-BE49-F238E27FC236}">
                <a16:creationId xmlns:a16="http://schemas.microsoft.com/office/drawing/2014/main" id="{5AA31AAD-5D0A-750C-6A3F-BC87A247E3BB}"/>
              </a:ext>
            </a:extLst>
          </p:cNvPr>
          <p:cNvSpPr/>
          <p:nvPr/>
        </p:nvSpPr>
        <p:spPr>
          <a:xfrm>
            <a:off x="4310765" y="4132871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3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2F801A71-BA3F-1803-1FDC-5EFE52E9AD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156642" y="3635268"/>
            <a:ext cx="1297854" cy="129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Prison Bars PNG Transparent Images Free Download | Vector Files | Pngtree">
            <a:extLst>
              <a:ext uri="{FF2B5EF4-FFF2-40B4-BE49-F238E27FC236}">
                <a16:creationId xmlns:a16="http://schemas.microsoft.com/office/drawing/2014/main" id="{13AC2945-768B-93D5-C383-713CEB312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227" y="2448041"/>
            <a:ext cx="1352423" cy="101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Time - Free technology icons">
            <a:extLst>
              <a:ext uri="{FF2B5EF4-FFF2-40B4-BE49-F238E27FC236}">
                <a16:creationId xmlns:a16="http://schemas.microsoft.com/office/drawing/2014/main" id="{94F7CDCF-B3FD-38C6-7512-5ED6C1A13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887" y="2602939"/>
            <a:ext cx="594046" cy="59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865072-84F2-D36F-FEE1-205119E08F8D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1081021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69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5C4F34-1808-3CF7-16AD-19509F58E6C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82127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8745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0</a:t>
            </a:fld>
            <a:endParaRPr lang="tr-TR">
              <a:latin typeface="+mj-lt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486E58-1680-1BCC-1EA3-83BDEAD6DCD9}"/>
              </a:ext>
            </a:extLst>
          </p:cNvPr>
          <p:cNvSpPr/>
          <p:nvPr/>
        </p:nvSpPr>
        <p:spPr>
          <a:xfrm>
            <a:off x="0" y="778476"/>
            <a:ext cx="9144000" cy="552364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kdörtgen 14">
            <a:extLst>
              <a:ext uri="{FF2B5EF4-FFF2-40B4-BE49-F238E27FC236}">
                <a16:creationId xmlns:a16="http://schemas.microsoft.com/office/drawing/2014/main" id="{8853EA76-9788-5C7A-E885-86FA81BF9B66}"/>
              </a:ext>
            </a:extLst>
          </p:cNvPr>
          <p:cNvSpPr/>
          <p:nvPr/>
        </p:nvSpPr>
        <p:spPr>
          <a:xfrm>
            <a:off x="-3" y="1171188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 the average system perform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0931CB-304B-E54E-5FD4-B0510E3BBE9F}"/>
              </a:ext>
            </a:extLst>
          </p:cNvPr>
          <p:cNvSpPr/>
          <p:nvPr/>
        </p:nvSpPr>
        <p:spPr>
          <a:xfrm>
            <a:off x="0" y="1050711"/>
            <a:ext cx="1112107" cy="24095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No attack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BA1CE5E7-D2CD-0A67-9126-53D1B9A5679B}"/>
              </a:ext>
            </a:extLst>
          </p:cNvPr>
          <p:cNvSpPr/>
          <p:nvPr/>
        </p:nvSpPr>
        <p:spPr>
          <a:xfrm>
            <a:off x="1" y="2812835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reduces preventive refresh count (by 67%)</a:t>
            </a:r>
            <a:endParaRPr lang="en-US" sz="24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D85192-330F-9FE3-8702-7B486789E1E9}"/>
              </a:ext>
            </a:extLst>
          </p:cNvPr>
          <p:cNvSpPr/>
          <p:nvPr/>
        </p:nvSpPr>
        <p:spPr>
          <a:xfrm>
            <a:off x="3" y="2631608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9DCFE97F-1B07-606E-CE57-D0D601DD5908}"/>
              </a:ext>
            </a:extLst>
          </p:cNvPr>
          <p:cNvSpPr/>
          <p:nvPr/>
        </p:nvSpPr>
        <p:spPr>
          <a:xfrm>
            <a:off x="-3" y="3984024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improves system performance (by 40%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C95F38-1215-BCA5-2228-422E0FCFC925}"/>
              </a:ext>
            </a:extLst>
          </p:cNvPr>
          <p:cNvSpPr/>
          <p:nvPr/>
        </p:nvSpPr>
        <p:spPr>
          <a:xfrm>
            <a:off x="-1" y="3802797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3" name="Dikdörtgen 14">
            <a:extLst>
              <a:ext uri="{FF2B5EF4-FFF2-40B4-BE49-F238E27FC236}">
                <a16:creationId xmlns:a16="http://schemas.microsoft.com/office/drawing/2014/main" id="{4B658365-B5A1-E684-A1CF-32FBDEECE9EC}"/>
              </a:ext>
            </a:extLst>
          </p:cNvPr>
          <p:cNvSpPr/>
          <p:nvPr/>
        </p:nvSpPr>
        <p:spPr>
          <a:xfrm>
            <a:off x="-3" y="5097742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reduces DRAM energy consumption (by 54%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05B2A1-E4CF-1AFF-0483-AC10383A6644}"/>
              </a:ext>
            </a:extLst>
          </p:cNvPr>
          <p:cNvSpPr/>
          <p:nvPr/>
        </p:nvSpPr>
        <p:spPr>
          <a:xfrm>
            <a:off x="-1" y="4916515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974B916-863C-19CC-B006-454B05CF1E4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534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517657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65985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91821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14946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9227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7708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504774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9543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14863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502186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504774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504300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6380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503838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6014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6732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61678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6732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FF77678-8004-7B1B-0757-2D5299F9D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41F660D-6B0F-307F-2E92-F31A663FC9D3}"/>
              </a:ext>
            </a:extLst>
          </p:cNvPr>
          <p:cNvGrpSpPr/>
          <p:nvPr/>
        </p:nvGrpSpPr>
        <p:grpSpPr>
          <a:xfrm>
            <a:off x="6148635" y="4926518"/>
            <a:ext cx="1065420" cy="966117"/>
            <a:chOff x="7984179" y="4600297"/>
            <a:chExt cx="1065420" cy="966117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79DBC96F-9180-590D-A66F-985ECC6E426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FDF8936-44CA-1612-0B28-D2B6E38A1F8D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7" name="Left Bracket 46">
            <a:extLst>
              <a:ext uri="{FF2B5EF4-FFF2-40B4-BE49-F238E27FC236}">
                <a16:creationId xmlns:a16="http://schemas.microsoft.com/office/drawing/2014/main" id="{41C4021D-39C9-5775-5221-D685204436D2}"/>
              </a:ext>
            </a:extLst>
          </p:cNvPr>
          <p:cNvSpPr/>
          <p:nvPr/>
        </p:nvSpPr>
        <p:spPr>
          <a:xfrm rot="5400000">
            <a:off x="6635753" y="496448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7039" y="973899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178519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3499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 and PR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9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7813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0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</a:rPr>
              <a:t>Memory Performance Attacks</a:t>
            </a:r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1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</a:rPr>
              <a:t>More in the Paper</a:t>
            </a:r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2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</a:rPr>
              <a:t>Open Sourced</a:t>
            </a:r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3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2451772" y="2358950"/>
            <a:ext cx="42404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presented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>
          <a:extLst>
            <a:ext uri="{FF2B5EF4-FFF2-40B4-BE49-F238E27FC236}">
              <a16:creationId xmlns:a16="http://schemas.microsoft.com/office/drawing/2014/main" id="{B9ED3EB6-C429-D4F6-7E4A-9980DB74D9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40C640-84D7-64DE-0360-27DEA047D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C9C49D-7D70-90FD-0909-98225859E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7ACCA471-DA4F-7188-9169-A85B91329E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BDAA4B96-0414-B3B8-4045-C1EFC9367963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24640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7CBADC-01B1-0876-3F1F-7619BFC7CF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06882ED-A335-EFFC-A4E9-6D1559F06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Scope</a:t>
            </a:r>
            <a:br>
              <a:rPr lang="en-US" dirty="0"/>
            </a:br>
            <a:r>
              <a:rPr lang="en-US" dirty="0"/>
              <a:t>and Future 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14C882-2FFA-7FE4-28D5-8D041FCBC2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34287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B13AECA-77E1-6F45-B4AF-827CF52F4D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ing is Important and Challenging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DCCA748-A9F9-75C5-462A-F57D7E340292}"/>
              </a:ext>
            </a:extLst>
          </p:cNvPr>
          <p:cNvSpPr/>
          <p:nvPr/>
        </p:nvSpPr>
        <p:spPr>
          <a:xfrm>
            <a:off x="0" y="965201"/>
            <a:ext cx="9143998" cy="18892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9600" dirty="0">
                <a:solidFill>
                  <a:srgbClr val="007698"/>
                </a:solidFill>
                <a:latin typeface="Cambria" panose="02040503050406030204" pitchFamily="18" charset="0"/>
              </a:rPr>
              <a:t>1</a:t>
            </a:r>
            <a:endParaRPr lang="en-US" dirty="0">
              <a:solidFill>
                <a:srgbClr val="007698"/>
              </a:solidFill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CA29F91-C4F8-58B7-6043-51B9B34C7635}"/>
              </a:ext>
            </a:extLst>
          </p:cNvPr>
          <p:cNvSpPr/>
          <p:nvPr/>
        </p:nvSpPr>
        <p:spPr>
          <a:xfrm>
            <a:off x="2" y="3058985"/>
            <a:ext cx="9143998" cy="18892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9600" dirty="0">
                <a:solidFill>
                  <a:srgbClr val="007698"/>
                </a:solidFill>
                <a:latin typeface="Cambria" panose="02040503050406030204" pitchFamily="18" charset="0"/>
              </a:rPr>
              <a:t>2</a:t>
            </a:r>
            <a:endParaRPr lang="en-US" dirty="0">
              <a:solidFill>
                <a:srgbClr val="007698"/>
              </a:solidFill>
              <a:latin typeface="Cambria" panose="02040503050406030204" pitchFamily="18" charset="0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90A7EA2-26A0-A9F9-6F7F-1E219E6CE0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3697" y="965201"/>
            <a:ext cx="8600301" cy="5336922"/>
          </a:xfrm>
        </p:spPr>
        <p:txBody>
          <a:bodyPr/>
          <a:lstStyle/>
          <a:p>
            <a:pPr marL="122238" indent="0">
              <a:buNone/>
            </a:pPr>
            <a:r>
              <a:rPr lang="en-US" b="1" dirty="0"/>
              <a:t>Scaling down the manufacturing technology node size</a:t>
            </a:r>
          </a:p>
          <a:p>
            <a:pPr lvl="1"/>
            <a:r>
              <a:rPr lang="en-US" dirty="0"/>
              <a:t>Reduces silicon and energy costs</a:t>
            </a:r>
          </a:p>
          <a:p>
            <a:pPr lvl="1"/>
            <a:r>
              <a:rPr lang="en-US" dirty="0"/>
              <a:t>Provides higher performance</a:t>
            </a:r>
          </a:p>
          <a:p>
            <a:pPr lvl="1"/>
            <a:r>
              <a:rPr lang="en-US" dirty="0"/>
              <a:t>Enables software innovations</a:t>
            </a:r>
          </a:p>
          <a:p>
            <a:pPr>
              <a:buFont typeface="Wingdings" pitchFamily="2" charset="2"/>
              <a:buChar char="à"/>
            </a:pPr>
            <a:r>
              <a:rPr lang="en-US" sz="2000" dirty="0">
                <a:solidFill>
                  <a:srgbClr val="FF0000"/>
                </a:solidFill>
                <a:sym typeface="Wingdings" pitchFamily="2" charset="2"/>
              </a:rPr>
              <a:t>Integrity becomes expensive (chip area, energy, and performance wise)</a:t>
            </a:r>
          </a:p>
          <a:p>
            <a:pPr marL="122238" indent="0">
              <a:buNone/>
            </a:pPr>
            <a:endParaRPr lang="en-US" sz="1050" dirty="0"/>
          </a:p>
          <a:p>
            <a:pPr marL="122238" indent="0">
              <a:buNone/>
            </a:pPr>
            <a:r>
              <a:rPr lang="en-US" b="1" dirty="0"/>
              <a:t>Scaling out computation to widely distributed systems</a:t>
            </a:r>
          </a:p>
          <a:p>
            <a:pPr lvl="1"/>
            <a:r>
              <a:rPr lang="en-US" dirty="0"/>
              <a:t>Reduces the cost of ownership </a:t>
            </a:r>
          </a:p>
          <a:p>
            <a:pPr lvl="1"/>
            <a:r>
              <a:rPr lang="en-US" dirty="0"/>
              <a:t>Provides massive parallelism </a:t>
            </a:r>
          </a:p>
          <a:p>
            <a:pPr lvl="1"/>
            <a:r>
              <a:rPr lang="en-US" dirty="0"/>
              <a:t>Enables software innovations</a:t>
            </a:r>
          </a:p>
          <a:p>
            <a:pPr>
              <a:buFont typeface="Wingdings" pitchFamily="2" charset="2"/>
              <a:buChar char="à"/>
            </a:pPr>
            <a:r>
              <a:rPr lang="en-US" sz="2000" dirty="0">
                <a:solidFill>
                  <a:srgbClr val="FF0000"/>
                </a:solidFill>
                <a:sym typeface="Wingdings" pitchFamily="2" charset="2"/>
              </a:rPr>
              <a:t>Integrity and Confidentiality are first-order concerns </a:t>
            </a:r>
          </a:p>
          <a:p>
            <a:pPr marL="122238" indent="0">
              <a:buNone/>
            </a:pPr>
            <a:endParaRPr lang="en-US" sz="2000" dirty="0">
              <a:solidFill>
                <a:srgbClr val="FF0000"/>
              </a:solidFill>
            </a:endParaRPr>
          </a:p>
          <a:p>
            <a:pPr marL="122238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601086-33C1-3778-BA82-49E6F741A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DEACB9D-90C9-5813-5CF3-9C0C2C4164F6}"/>
              </a:ext>
            </a:extLst>
          </p:cNvPr>
          <p:cNvSpPr/>
          <p:nvPr/>
        </p:nvSpPr>
        <p:spPr>
          <a:xfrm>
            <a:off x="-3" y="5115696"/>
            <a:ext cx="9144001" cy="108757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Enabling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confidentiality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 and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tegrity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can significantly hurt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availability</a:t>
            </a:r>
          </a:p>
        </p:txBody>
      </p:sp>
    </p:spTree>
    <p:extLst>
      <p:ext uri="{BB962C8B-B14F-4D97-AF65-F5344CB8AC3E}">
        <p14:creationId xmlns:p14="http://schemas.microsoft.com/office/powerpoint/2010/main" val="3423430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5" grpId="0" uiExpand="1" build="p"/>
      <p:bldP spid="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F7DC80-0BA2-5B4A-A33B-7F6D4C3BB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0B3C7A-A02F-E8E8-2246-A73557FD6E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524"/>
            <a:ext cx="9143999" cy="6292599"/>
          </a:xfrm>
        </p:spPr>
        <p:txBody>
          <a:bodyPr anchor="ctr">
            <a:normAutofit/>
          </a:bodyPr>
          <a:lstStyle/>
          <a:p>
            <a:pPr marL="122238" indent="0" algn="ctr">
              <a:buNone/>
            </a:pPr>
            <a:r>
              <a:rPr lang="en-US" sz="4800" dirty="0">
                <a:solidFill>
                  <a:srgbClr val="007698"/>
                </a:solidFill>
              </a:rPr>
              <a:t>Securely and Sustainably </a:t>
            </a:r>
          </a:p>
          <a:p>
            <a:pPr marL="122238" indent="0" algn="ctr">
              <a:buNone/>
            </a:pPr>
            <a:endParaRPr lang="en-US" sz="4800" dirty="0">
              <a:solidFill>
                <a:srgbClr val="007698"/>
              </a:solidFill>
            </a:endParaRPr>
          </a:p>
          <a:p>
            <a:pPr marL="122238" indent="0" algn="ctr">
              <a:buNone/>
            </a:pPr>
            <a:r>
              <a:rPr lang="en-US" sz="4800" dirty="0">
                <a:solidFill>
                  <a:srgbClr val="007698"/>
                </a:solidFill>
              </a:rPr>
              <a:t>Scaling System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AE6AFB-970F-7FC8-8837-FA2DC9EFD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7938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6B0EB8-8792-2FA8-CF1D-7E33142DA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Appro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A565F4-25D1-C02B-EB81-F7A03EA92B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Hardware-Software Co-Design</a:t>
            </a:r>
          </a:p>
          <a:p>
            <a:pPr lvl="1"/>
            <a:r>
              <a:rPr lang="en-US" sz="1800" dirty="0"/>
              <a:t>Provide software-level countermeasures with </a:t>
            </a:r>
            <a:br>
              <a:rPr lang="en-US" sz="1800" dirty="0"/>
            </a:br>
            <a:r>
              <a:rPr lang="en-US" sz="1800" dirty="0"/>
              <a:t>hardware-level insights and prompt mitigations </a:t>
            </a:r>
          </a:p>
          <a:p>
            <a:pPr lvl="1"/>
            <a:r>
              <a:rPr lang="en-US" sz="1800" dirty="0"/>
              <a:t>Provide hardware-level maintenance mechanisms with </a:t>
            </a:r>
            <a:br>
              <a:rPr lang="en-US" sz="1800" dirty="0"/>
            </a:br>
            <a:r>
              <a:rPr lang="en-US" sz="1800" dirty="0"/>
              <a:t>software-level semantics</a:t>
            </a:r>
          </a:p>
          <a:p>
            <a:pPr lvl="1">
              <a:buFont typeface="Wingdings" pitchFamily="2" charset="2"/>
              <a:buChar char="à"/>
            </a:pP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More effective integrity and confidentiality solutions </a:t>
            </a:r>
            <a:br>
              <a:rPr lang="en-US" sz="1800" dirty="0">
                <a:solidFill>
                  <a:srgbClr val="007698"/>
                </a:solidFill>
                <a:sym typeface="Wingdings" pitchFamily="2" charset="2"/>
              </a:rPr>
            </a:b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with improved availability and sustainability </a:t>
            </a:r>
          </a:p>
          <a:p>
            <a:pPr lvl="1">
              <a:buFont typeface="Wingdings" pitchFamily="2" charset="2"/>
              <a:buChar char="à"/>
            </a:pPr>
            <a:endParaRPr lang="en-US" sz="1100" dirty="0"/>
          </a:p>
          <a:p>
            <a:r>
              <a:rPr lang="en-US" sz="2000" dirty="0"/>
              <a:t>A More Detailed Understanding of Failure Mechanisms</a:t>
            </a:r>
          </a:p>
          <a:p>
            <a:pPr lvl="1"/>
            <a:r>
              <a:rPr lang="en-US" sz="1800" dirty="0"/>
              <a:t>Fast, comprehensive, and accurate methodologies </a:t>
            </a:r>
          </a:p>
          <a:p>
            <a:pPr lvl="1"/>
            <a:r>
              <a:rPr lang="en-US" sz="1800" dirty="0"/>
              <a:t>Open-sourced infrastructures and crowdsourced data bases </a:t>
            </a:r>
          </a:p>
          <a:p>
            <a:pPr lvl="1">
              <a:buFont typeface="Wingdings" pitchFamily="2" charset="2"/>
              <a:buChar char="à"/>
            </a:pP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Paving the way of further manufacturing technology node scaling</a:t>
            </a:r>
            <a:br>
              <a:rPr lang="en-US" sz="1800" dirty="0">
                <a:solidFill>
                  <a:srgbClr val="007698"/>
                </a:solidFill>
                <a:sym typeface="Wingdings" pitchFamily="2" charset="2"/>
              </a:rPr>
            </a:b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and improving lifespan of chips</a:t>
            </a:r>
          </a:p>
          <a:p>
            <a:pPr lvl="1">
              <a:buFont typeface="Wingdings" pitchFamily="2" charset="2"/>
              <a:buChar char="à"/>
            </a:pPr>
            <a:endParaRPr lang="en-US" sz="1800" dirty="0"/>
          </a:p>
          <a:p>
            <a:r>
              <a:rPr lang="en-US" sz="2000" dirty="0"/>
              <a:t>Revisit the Separation of Responsibilities</a:t>
            </a:r>
          </a:p>
          <a:p>
            <a:pPr lvl="1"/>
            <a:r>
              <a:rPr lang="en-US" sz="1800" dirty="0"/>
              <a:t>Confidentiality everywhere: Alternatives of processor-centric TEEs</a:t>
            </a:r>
          </a:p>
          <a:p>
            <a:pPr lvl="1"/>
            <a:r>
              <a:rPr lang="en-US" sz="1800" dirty="0"/>
              <a:t>More flexible and efficient communication and maintenance</a:t>
            </a:r>
          </a:p>
          <a:p>
            <a:pPr marL="457200" lvl="1" indent="0">
              <a:buNone/>
            </a:pP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 Paving the way of secure and sustainable scale-out distributed systems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9AB2E-D324-AF60-D574-DED0EFCC8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897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2795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v 8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MD Research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99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v 8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MD Research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039FDA0-CB01-BE88-DD39-A0ADD3F058D6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62873887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323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3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4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5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6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7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8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9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4664</TotalTime>
  <Words>18218</Words>
  <Application>Microsoft Macintosh PowerPoint</Application>
  <PresentationFormat>On-screen Show (4:3)</PresentationFormat>
  <Paragraphs>2942</Paragraphs>
  <Slides>192</Slides>
  <Notes>119</Notes>
  <HiddenSlides>5</HiddenSlides>
  <MMClips>0</MMClips>
  <ScaleCrop>false</ScaleCrop>
  <HeadingPairs>
    <vt:vector size="8" baseType="variant">
      <vt:variant>
        <vt:lpstr>Fonts Used</vt:lpstr>
      </vt:variant>
      <vt:variant>
        <vt:i4>2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2</vt:i4>
      </vt:variant>
    </vt:vector>
  </HeadingPairs>
  <TitlesOfParts>
    <vt:vector size="216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Papers in This Talk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 in 2024</vt:lpstr>
      <vt:lpstr>RowHammer in DDR5</vt:lpstr>
      <vt:lpstr>DRAM Read Disturbance: A Critical Challenge</vt:lpstr>
      <vt:lpstr>Existing RowHammer Mitigations (I)</vt:lpstr>
      <vt:lpstr>Existing RowHammer Mitigations (II)</vt:lpstr>
      <vt:lpstr>Scalability with Worsening RowHammer Vulnera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Circuit-Level Justification 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re Contributions</vt:lpstr>
      <vt:lpstr>BreakHammer</vt:lpstr>
      <vt:lpstr>Motivation: Memory Performance Attacks</vt:lpstr>
      <vt:lpstr>BreakHammer: Key Idea</vt:lpstr>
      <vt:lpstr>Evaluation</vt:lpstr>
      <vt:lpstr>Evaluation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Per Row Activation Counting DRAM Timings</vt:lpstr>
      <vt:lpstr>Industry Solutions to Read Disturbance: Per Row Activation Counting DRAM Timings</vt:lpstr>
      <vt:lpstr>Memory Performance Attacks</vt:lpstr>
      <vt:lpstr>More in the Paper</vt:lpstr>
      <vt:lpstr>Open Sourced</vt:lpstr>
      <vt:lpstr>Self-Managing DRAM</vt:lpstr>
      <vt:lpstr>BreakHammer</vt:lpstr>
      <vt:lpstr>Broader Scope and Future Research</vt:lpstr>
      <vt:lpstr>Scaling is Important and Challenging</vt:lpstr>
      <vt:lpstr>Goal</vt:lpstr>
      <vt:lpstr>Main Approaches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How Large is 1000 Activations?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ttack Performance Overhead and Its Scaling</vt:lpstr>
      <vt:lpstr>Attack Energy Overhead and Its Scaling</vt:lpstr>
      <vt:lpstr>Number of Preventive Actions and Its Scaling</vt:lpstr>
      <vt:lpstr>Benign Performance and Its Scaling</vt:lpstr>
      <vt:lpstr>Benign Memory Latency at NRH = 64</vt:lpstr>
      <vt:lpstr>Comparison to BlockHammer</vt:lpstr>
      <vt:lpstr>Observing Actions and Detecting Anomalies</vt:lpstr>
      <vt:lpstr>Filtering and Throttling Memory Usage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20</cp:revision>
  <dcterms:created xsi:type="dcterms:W3CDTF">2023-10-17T14:07:22Z</dcterms:created>
  <dcterms:modified xsi:type="dcterms:W3CDTF">2024-11-08T16:26:07Z</dcterms:modified>
</cp:coreProperties>
</file>